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C7210" w:rsidRDefault="00CC7210" w:rsidP="002E5416">
      <w:bookmarkStart w:id="0" w:name="_GoBack"/>
      <w:bookmarkEnd w:id="0"/>
    </w:p>
    <w:tbl>
      <w:tblPr>
        <w:tblStyle w:val="TabloKlavuzu"/>
        <w:tblW w:w="935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6804"/>
        <w:gridCol w:w="1276"/>
      </w:tblGrid>
      <w:tr w:rsidR="00CC0AE4" w:rsidTr="00F43706">
        <w:trPr>
          <w:jc w:val="center"/>
        </w:trPr>
        <w:tc>
          <w:tcPr>
            <w:tcW w:w="1271" w:type="dxa"/>
          </w:tcPr>
          <w:p w:rsid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Sorumlu</w:t>
            </w:r>
          </w:p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(Pozisyon)</w:t>
            </w:r>
          </w:p>
        </w:tc>
        <w:tc>
          <w:tcPr>
            <w:tcW w:w="6804" w:type="dxa"/>
          </w:tcPr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Akış Şeması</w:t>
            </w:r>
          </w:p>
        </w:tc>
        <w:tc>
          <w:tcPr>
            <w:tcW w:w="1276" w:type="dxa"/>
          </w:tcPr>
          <w:p w:rsid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İlgili Doküman/</w:t>
            </w:r>
          </w:p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Kayıtlar</w:t>
            </w:r>
          </w:p>
        </w:tc>
      </w:tr>
      <w:tr w:rsidR="00CC0AE4" w:rsidTr="00F43706">
        <w:trPr>
          <w:trHeight w:val="12106"/>
          <w:jc w:val="center"/>
        </w:trPr>
        <w:tc>
          <w:tcPr>
            <w:tcW w:w="1271" w:type="dxa"/>
          </w:tcPr>
          <w:p w:rsidR="00CC0AE4" w:rsidRDefault="00CC0AE4" w:rsidP="00CE4145"/>
          <w:p w:rsidR="00DF641D" w:rsidRDefault="00DF641D" w:rsidP="00CE4145"/>
          <w:p w:rsidR="006073D9" w:rsidRPr="00D34C48" w:rsidRDefault="00D34C48" w:rsidP="00905302">
            <w:pPr>
              <w:rPr>
                <w:sz w:val="16"/>
                <w:szCs w:val="16"/>
              </w:rPr>
            </w:pPr>
            <w:r w:rsidRPr="00D34C48">
              <w:rPr>
                <w:sz w:val="16"/>
                <w:szCs w:val="16"/>
              </w:rPr>
              <w:t>Danışman</w:t>
            </w:r>
          </w:p>
          <w:p w:rsidR="00D34C48" w:rsidRPr="00D34C48" w:rsidRDefault="00D34C48" w:rsidP="00905302">
            <w:pPr>
              <w:rPr>
                <w:sz w:val="16"/>
                <w:szCs w:val="16"/>
              </w:rPr>
            </w:pPr>
            <w:r w:rsidRPr="00D34C48">
              <w:rPr>
                <w:sz w:val="16"/>
                <w:szCs w:val="16"/>
              </w:rPr>
              <w:t>Mezuniyet Komisyonu</w:t>
            </w:r>
          </w:p>
          <w:p w:rsidR="006073D9" w:rsidRDefault="006073D9" w:rsidP="00905302"/>
          <w:p w:rsidR="006073D9" w:rsidRDefault="006073D9" w:rsidP="00905302"/>
          <w:p w:rsidR="006073D9" w:rsidRDefault="006073D9" w:rsidP="00905302"/>
          <w:p w:rsidR="006073D9" w:rsidRPr="006A7376" w:rsidRDefault="006A7376" w:rsidP="00905302">
            <w:pPr>
              <w:rPr>
                <w:sz w:val="16"/>
                <w:szCs w:val="16"/>
              </w:rPr>
            </w:pPr>
            <w:r w:rsidRPr="006A7376">
              <w:rPr>
                <w:sz w:val="16"/>
                <w:szCs w:val="16"/>
              </w:rPr>
              <w:t>Müdürlük</w:t>
            </w:r>
          </w:p>
          <w:p w:rsidR="006A7376" w:rsidRDefault="006A7376" w:rsidP="00905302">
            <w:r w:rsidRPr="006A7376">
              <w:rPr>
                <w:sz w:val="16"/>
                <w:szCs w:val="16"/>
              </w:rPr>
              <w:t>Yönetim Kurulu</w:t>
            </w:r>
          </w:p>
          <w:p w:rsidR="006A7376" w:rsidRPr="006A7376" w:rsidRDefault="006A7376" w:rsidP="006A7376"/>
          <w:p w:rsidR="006A7376" w:rsidRPr="006A7376" w:rsidRDefault="006A7376" w:rsidP="006A7376"/>
          <w:p w:rsidR="006A7376" w:rsidRPr="006A7376" w:rsidRDefault="006A7376" w:rsidP="006A7376"/>
          <w:p w:rsidR="006A7376" w:rsidRPr="006A7376" w:rsidRDefault="006A7376" w:rsidP="006A7376"/>
          <w:p w:rsidR="006A7376" w:rsidRPr="006A7376" w:rsidRDefault="006A7376" w:rsidP="006A7376"/>
          <w:p w:rsidR="006A7376" w:rsidRDefault="006A7376" w:rsidP="006A7376"/>
          <w:p w:rsidR="006A7376" w:rsidRDefault="006A7376" w:rsidP="006A7376">
            <w:pPr>
              <w:rPr>
                <w:sz w:val="16"/>
                <w:szCs w:val="16"/>
              </w:rPr>
            </w:pPr>
            <w:r w:rsidRPr="006A7376">
              <w:rPr>
                <w:sz w:val="16"/>
                <w:szCs w:val="16"/>
              </w:rPr>
              <w:t>Yüksekokul Öğrenci İşleri</w:t>
            </w:r>
          </w:p>
          <w:p w:rsidR="006A7376" w:rsidRPr="006A7376" w:rsidRDefault="006A7376" w:rsidP="006A7376">
            <w:pPr>
              <w:rPr>
                <w:sz w:val="16"/>
                <w:szCs w:val="16"/>
              </w:rPr>
            </w:pPr>
          </w:p>
          <w:p w:rsidR="006A7376" w:rsidRPr="006A7376" w:rsidRDefault="006A7376" w:rsidP="006A7376">
            <w:pPr>
              <w:rPr>
                <w:sz w:val="16"/>
                <w:szCs w:val="16"/>
              </w:rPr>
            </w:pPr>
          </w:p>
          <w:p w:rsidR="006A7376" w:rsidRPr="006A7376" w:rsidRDefault="006A7376" w:rsidP="006A7376">
            <w:pPr>
              <w:rPr>
                <w:sz w:val="16"/>
                <w:szCs w:val="16"/>
              </w:rPr>
            </w:pPr>
          </w:p>
          <w:p w:rsidR="006A7376" w:rsidRDefault="006A7376" w:rsidP="006A7376">
            <w:pPr>
              <w:rPr>
                <w:sz w:val="16"/>
                <w:szCs w:val="16"/>
              </w:rPr>
            </w:pPr>
          </w:p>
          <w:p w:rsidR="006A7376" w:rsidRDefault="006A7376" w:rsidP="006A7376">
            <w:pPr>
              <w:rPr>
                <w:sz w:val="16"/>
                <w:szCs w:val="16"/>
              </w:rPr>
            </w:pPr>
          </w:p>
          <w:p w:rsidR="006A7376" w:rsidRPr="006A7376" w:rsidRDefault="006A7376" w:rsidP="006A7376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Öğrenci İşleri Daire Başkanlığı</w:t>
            </w:r>
          </w:p>
        </w:tc>
        <w:tc>
          <w:tcPr>
            <w:tcW w:w="6804" w:type="dxa"/>
          </w:tcPr>
          <w:p w:rsidR="00905302" w:rsidRPr="00905302" w:rsidRDefault="009F139F" w:rsidP="00B76075">
            <w:r>
              <w:t xml:space="preserve">    </w:t>
            </w:r>
            <w:r w:rsidR="00B76075">
              <w:object w:dxaOrig="8896" w:dyaOrig="901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9.25pt;height:333.75pt" o:ole="">
                  <v:imagedata r:id="rId8" o:title=""/>
                </v:shape>
                <o:OLEObject Type="Embed" ProgID="Visio.Drawing.15" ShapeID="_x0000_i1025" DrawAspect="Content" ObjectID="_1692772584" r:id="rId9"/>
              </w:object>
            </w:r>
          </w:p>
        </w:tc>
        <w:tc>
          <w:tcPr>
            <w:tcW w:w="1276" w:type="dxa"/>
          </w:tcPr>
          <w:p w:rsidR="00CC0AE4" w:rsidRPr="006A7376" w:rsidRDefault="00CC0AE4" w:rsidP="00CE4145">
            <w:pPr>
              <w:rPr>
                <w:sz w:val="16"/>
                <w:szCs w:val="16"/>
              </w:rPr>
            </w:pPr>
          </w:p>
          <w:p w:rsidR="00CC0AE4" w:rsidRPr="006A7376" w:rsidRDefault="00CC0AE4" w:rsidP="00CE4145">
            <w:pPr>
              <w:rPr>
                <w:sz w:val="16"/>
                <w:szCs w:val="16"/>
              </w:rPr>
            </w:pPr>
          </w:p>
          <w:p w:rsidR="00CC0AE4" w:rsidRDefault="006A7376" w:rsidP="00CE4145">
            <w:pPr>
              <w:rPr>
                <w:sz w:val="16"/>
                <w:szCs w:val="16"/>
              </w:rPr>
            </w:pPr>
            <w:r w:rsidRPr="006A7376">
              <w:rPr>
                <w:sz w:val="16"/>
                <w:szCs w:val="16"/>
              </w:rPr>
              <w:t>. Bölüm Başkanlığı Yazısı</w:t>
            </w:r>
          </w:p>
          <w:p w:rsidR="006A7376" w:rsidRDefault="006A7376" w:rsidP="00CE4145">
            <w:pPr>
              <w:rPr>
                <w:sz w:val="16"/>
                <w:szCs w:val="16"/>
              </w:rPr>
            </w:pPr>
          </w:p>
          <w:p w:rsidR="006A7376" w:rsidRDefault="006A7376" w:rsidP="00CE4145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.Yönetim Kurulu Kararı</w:t>
            </w:r>
          </w:p>
          <w:p w:rsidR="006A7376" w:rsidRPr="006A7376" w:rsidRDefault="006A7376" w:rsidP="00CE4145">
            <w:pPr>
              <w:rPr>
                <w:sz w:val="16"/>
                <w:szCs w:val="16"/>
              </w:rPr>
            </w:pPr>
          </w:p>
          <w:p w:rsidR="00CC0AE4" w:rsidRDefault="006A7376" w:rsidP="00CE4145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.Öğrenci Kimliği</w:t>
            </w:r>
          </w:p>
          <w:p w:rsidR="006A7376" w:rsidRDefault="006A7376" w:rsidP="00CE4145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. Kimlik Fotokopisi</w:t>
            </w:r>
          </w:p>
          <w:p w:rsidR="006A7376" w:rsidRDefault="006A7376" w:rsidP="00CE4145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.İlişik Kesme Belgesi</w:t>
            </w:r>
          </w:p>
          <w:p w:rsidR="006A7376" w:rsidRDefault="006A7376" w:rsidP="00CE4145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.Diploma Teslim Tutanağı</w:t>
            </w:r>
          </w:p>
          <w:p w:rsidR="006A7376" w:rsidRPr="006A7376" w:rsidRDefault="006A7376" w:rsidP="00CE4145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.Diploma</w:t>
            </w:r>
          </w:p>
          <w:p w:rsidR="00CC0AE4" w:rsidRPr="006A7376" w:rsidRDefault="00392E5C" w:rsidP="00392E5C">
            <w:pPr>
              <w:jc w:val="both"/>
              <w:rPr>
                <w:sz w:val="16"/>
                <w:szCs w:val="16"/>
              </w:rPr>
            </w:pPr>
            <w:r w:rsidRPr="006A7376">
              <w:rPr>
                <w:sz w:val="16"/>
                <w:szCs w:val="16"/>
              </w:rPr>
              <w:t xml:space="preserve"> </w:t>
            </w:r>
          </w:p>
        </w:tc>
      </w:tr>
    </w:tbl>
    <w:p w:rsidR="00CC0AE4" w:rsidRDefault="00CC0AE4"/>
    <w:p w:rsidR="004A4790" w:rsidRDefault="004A4790"/>
    <w:p w:rsidR="004A4790" w:rsidRDefault="004A4790"/>
    <w:tbl>
      <w:tblPr>
        <w:tblW w:w="9356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3"/>
        <w:gridCol w:w="906"/>
        <w:gridCol w:w="965"/>
        <w:gridCol w:w="580"/>
        <w:gridCol w:w="580"/>
        <w:gridCol w:w="580"/>
        <w:gridCol w:w="580"/>
        <w:gridCol w:w="580"/>
        <w:gridCol w:w="580"/>
        <w:gridCol w:w="1162"/>
      </w:tblGrid>
      <w:tr w:rsidR="004A4790" w:rsidRPr="00AC5EC9" w:rsidTr="003F3849">
        <w:tc>
          <w:tcPr>
            <w:tcW w:w="9356" w:type="dxa"/>
            <w:gridSpan w:val="10"/>
            <w:shd w:val="clear" w:color="auto" w:fill="auto"/>
          </w:tcPr>
          <w:p w:rsidR="004A4790" w:rsidRDefault="004A4790" w:rsidP="003F3849">
            <w:pPr>
              <w:jc w:val="center"/>
              <w:rPr>
                <w:b/>
              </w:rPr>
            </w:pPr>
          </w:p>
          <w:p w:rsidR="004A4790" w:rsidRPr="00AC5EC9" w:rsidRDefault="004A4790" w:rsidP="003F3849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4A4790" w:rsidRPr="00AC5EC9" w:rsidRDefault="004A4790" w:rsidP="003F3849">
            <w:pPr>
              <w:rPr>
                <w:sz w:val="20"/>
              </w:rPr>
            </w:pPr>
          </w:p>
        </w:tc>
      </w:tr>
      <w:tr w:rsidR="004A4790" w:rsidRPr="00AC5EC9" w:rsidTr="003F3849">
        <w:trPr>
          <w:trHeight w:val="248"/>
        </w:trPr>
        <w:tc>
          <w:tcPr>
            <w:tcW w:w="2843" w:type="dxa"/>
            <w:shd w:val="clear" w:color="auto" w:fill="auto"/>
          </w:tcPr>
          <w:p w:rsidR="004A4790" w:rsidRPr="00AC5EC9" w:rsidRDefault="004A4790" w:rsidP="003F3849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4A4790" w:rsidRPr="00CC7210" w:rsidRDefault="004A4790" w:rsidP="003F3849">
            <w:r>
              <w:t>SD-ÇOSBMYO-018</w:t>
            </w:r>
          </w:p>
        </w:tc>
      </w:tr>
      <w:tr w:rsidR="004A4790" w:rsidRPr="00AC5EC9" w:rsidTr="003F3849">
        <w:trPr>
          <w:trHeight w:val="280"/>
        </w:trPr>
        <w:tc>
          <w:tcPr>
            <w:tcW w:w="2843" w:type="dxa"/>
            <w:shd w:val="clear" w:color="auto" w:fill="auto"/>
          </w:tcPr>
          <w:p w:rsidR="004A4790" w:rsidRPr="00AC5EC9" w:rsidRDefault="004A4790" w:rsidP="003F3849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4A4790" w:rsidRPr="00CC7210" w:rsidRDefault="004A4790" w:rsidP="003F3849">
            <w:r>
              <w:t>Öğrenci Mezuniyet İşlemleri</w:t>
            </w:r>
          </w:p>
        </w:tc>
      </w:tr>
      <w:tr w:rsidR="004A4790" w:rsidRPr="00AC5EC9" w:rsidTr="003F3849">
        <w:trPr>
          <w:trHeight w:val="510"/>
        </w:trPr>
        <w:tc>
          <w:tcPr>
            <w:tcW w:w="2843" w:type="dxa"/>
            <w:shd w:val="clear" w:color="auto" w:fill="auto"/>
          </w:tcPr>
          <w:p w:rsidR="004A4790" w:rsidRPr="00AC5EC9" w:rsidRDefault="004A4790" w:rsidP="003F3849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4A4790" w:rsidRPr="00CC7210" w:rsidRDefault="004A4790" w:rsidP="003F3849">
            <w:r>
              <w:t>Çardak Organize Sanayi Bölgesi Meslek Yüksekokulu</w:t>
            </w:r>
          </w:p>
        </w:tc>
      </w:tr>
      <w:tr w:rsidR="004A4790" w:rsidRPr="00AC5EC9" w:rsidTr="003F3849">
        <w:trPr>
          <w:trHeight w:val="384"/>
        </w:trPr>
        <w:tc>
          <w:tcPr>
            <w:tcW w:w="2843" w:type="dxa"/>
            <w:shd w:val="clear" w:color="auto" w:fill="auto"/>
          </w:tcPr>
          <w:p w:rsidR="004A4790" w:rsidRPr="00AC5EC9" w:rsidRDefault="004A4790" w:rsidP="003F3849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4A4790" w:rsidRPr="00CC7210" w:rsidRDefault="004A4790" w:rsidP="003F3849">
            <w:r>
              <w:t>Bütün derslerini ve staj yükümlülüklerini tamamlayıp mezuniyet koşullarını yerine getiren öğrencilerin mezuniyet işlemlerinin yapılması.</w:t>
            </w:r>
          </w:p>
        </w:tc>
      </w:tr>
      <w:tr w:rsidR="004A4790" w:rsidRPr="00AC5EC9" w:rsidTr="003F3849">
        <w:trPr>
          <w:trHeight w:val="992"/>
        </w:trPr>
        <w:tc>
          <w:tcPr>
            <w:tcW w:w="2843" w:type="dxa"/>
            <w:shd w:val="clear" w:color="auto" w:fill="auto"/>
          </w:tcPr>
          <w:p w:rsidR="004A4790" w:rsidRPr="00AC5EC9" w:rsidRDefault="004A4790" w:rsidP="003F3849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4A4790" w:rsidRPr="00CC7210" w:rsidRDefault="004A4790" w:rsidP="003F3849">
            <w:r>
              <w:t xml:space="preserve">. Pamukkale Üniversitesi </w:t>
            </w:r>
            <w:proofErr w:type="spellStart"/>
            <w:r>
              <w:t>Önlisans</w:t>
            </w:r>
            <w:proofErr w:type="spellEnd"/>
            <w:r>
              <w:t>-Lisans Eğitim ve Öğretim Yönetmeliği</w:t>
            </w:r>
          </w:p>
        </w:tc>
      </w:tr>
      <w:tr w:rsidR="004A4790" w:rsidRPr="00AC5EC9" w:rsidTr="003F3849">
        <w:trPr>
          <w:trHeight w:val="526"/>
        </w:trPr>
        <w:tc>
          <w:tcPr>
            <w:tcW w:w="2843" w:type="dxa"/>
            <w:shd w:val="clear" w:color="auto" w:fill="auto"/>
          </w:tcPr>
          <w:p w:rsidR="004A4790" w:rsidRDefault="004A4790" w:rsidP="003F3849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4A4790" w:rsidRPr="005510CF" w:rsidRDefault="004A4790" w:rsidP="003F384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İşlem Süresi</w:t>
            </w:r>
          </w:p>
        </w:tc>
      </w:tr>
      <w:tr w:rsidR="004A4790" w:rsidRPr="00AC5EC9" w:rsidTr="003F3849">
        <w:trPr>
          <w:trHeight w:val="70"/>
        </w:trPr>
        <w:tc>
          <w:tcPr>
            <w:tcW w:w="2843" w:type="dxa"/>
            <w:shd w:val="clear" w:color="auto" w:fill="auto"/>
          </w:tcPr>
          <w:p w:rsidR="004A4790" w:rsidRDefault="004A4790" w:rsidP="003F3849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4A4790" w:rsidRPr="00AC5EC9" w:rsidRDefault="004A4790" w:rsidP="003F3849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513" w:type="dxa"/>
            <w:gridSpan w:val="9"/>
            <w:shd w:val="clear" w:color="auto" w:fill="auto"/>
          </w:tcPr>
          <w:p w:rsidR="004A4790" w:rsidRPr="00AC5EC9" w:rsidRDefault="004A4790" w:rsidP="003F3849">
            <w:pPr>
              <w:rPr>
                <w:sz w:val="20"/>
              </w:rPr>
            </w:pPr>
          </w:p>
        </w:tc>
      </w:tr>
      <w:tr w:rsidR="004A4790" w:rsidRPr="00AC5EC9" w:rsidTr="003F3849">
        <w:tc>
          <w:tcPr>
            <w:tcW w:w="2843" w:type="dxa"/>
            <w:shd w:val="clear" w:color="auto" w:fill="auto"/>
          </w:tcPr>
          <w:p w:rsidR="004A4790" w:rsidRPr="00AC5EC9" w:rsidRDefault="004A4790" w:rsidP="003F384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4A4790" w:rsidRPr="00AC5EC9" w:rsidRDefault="004A4790" w:rsidP="003F3849">
            <w:pPr>
              <w:rPr>
                <w:sz w:val="20"/>
              </w:rPr>
            </w:pPr>
            <w:r>
              <w:rPr>
                <w:sz w:val="20"/>
              </w:rPr>
              <w:t>Mezun Öğrenci Sayısı</w:t>
            </w:r>
          </w:p>
        </w:tc>
      </w:tr>
      <w:tr w:rsidR="004A4790" w:rsidRPr="00AC5EC9" w:rsidTr="003F3849">
        <w:tc>
          <w:tcPr>
            <w:tcW w:w="2843" w:type="dxa"/>
            <w:shd w:val="clear" w:color="auto" w:fill="auto"/>
          </w:tcPr>
          <w:p w:rsidR="004A4790" w:rsidRPr="00AC5EC9" w:rsidRDefault="004A4790" w:rsidP="003F3849">
            <w:pPr>
              <w:rPr>
                <w:sz w:val="20"/>
              </w:rPr>
            </w:pPr>
          </w:p>
        </w:tc>
        <w:tc>
          <w:tcPr>
            <w:tcW w:w="906" w:type="dxa"/>
            <w:shd w:val="clear" w:color="auto" w:fill="auto"/>
          </w:tcPr>
          <w:p w:rsidR="004A4790" w:rsidRPr="00D76AC1" w:rsidRDefault="004A4790" w:rsidP="003F3849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lgili Hedef No.su</w:t>
            </w:r>
          </w:p>
        </w:tc>
        <w:tc>
          <w:tcPr>
            <w:tcW w:w="965" w:type="dxa"/>
            <w:shd w:val="clear" w:color="auto" w:fill="auto"/>
          </w:tcPr>
          <w:p w:rsidR="004A4790" w:rsidRPr="00D76AC1" w:rsidRDefault="004A4790" w:rsidP="003F3849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Başlangıç Değeri</w:t>
            </w:r>
          </w:p>
        </w:tc>
        <w:tc>
          <w:tcPr>
            <w:tcW w:w="580" w:type="dxa"/>
            <w:shd w:val="clear" w:color="auto" w:fill="auto"/>
          </w:tcPr>
          <w:p w:rsidR="004A4790" w:rsidRPr="00D76AC1" w:rsidRDefault="004A4790" w:rsidP="003F3849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1</w:t>
            </w:r>
          </w:p>
        </w:tc>
        <w:tc>
          <w:tcPr>
            <w:tcW w:w="580" w:type="dxa"/>
            <w:shd w:val="clear" w:color="auto" w:fill="auto"/>
          </w:tcPr>
          <w:p w:rsidR="004A4790" w:rsidRPr="00D76AC1" w:rsidRDefault="004A4790" w:rsidP="003F3849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2</w:t>
            </w:r>
          </w:p>
        </w:tc>
        <w:tc>
          <w:tcPr>
            <w:tcW w:w="580" w:type="dxa"/>
            <w:shd w:val="clear" w:color="auto" w:fill="auto"/>
          </w:tcPr>
          <w:p w:rsidR="004A4790" w:rsidRPr="00D76AC1" w:rsidRDefault="004A4790" w:rsidP="003F3849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1</w:t>
            </w:r>
          </w:p>
        </w:tc>
        <w:tc>
          <w:tcPr>
            <w:tcW w:w="580" w:type="dxa"/>
            <w:shd w:val="clear" w:color="auto" w:fill="auto"/>
          </w:tcPr>
          <w:p w:rsidR="004A4790" w:rsidRPr="00D76AC1" w:rsidRDefault="004A4790" w:rsidP="003F3849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2</w:t>
            </w:r>
          </w:p>
        </w:tc>
        <w:tc>
          <w:tcPr>
            <w:tcW w:w="580" w:type="dxa"/>
            <w:shd w:val="clear" w:color="auto" w:fill="auto"/>
          </w:tcPr>
          <w:p w:rsidR="004A4790" w:rsidRPr="00D76AC1" w:rsidRDefault="004A4790" w:rsidP="003F3849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1</w:t>
            </w:r>
          </w:p>
        </w:tc>
        <w:tc>
          <w:tcPr>
            <w:tcW w:w="580" w:type="dxa"/>
            <w:shd w:val="clear" w:color="auto" w:fill="auto"/>
          </w:tcPr>
          <w:p w:rsidR="004A4790" w:rsidRPr="00D76AC1" w:rsidRDefault="004A4790" w:rsidP="003F3849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2</w:t>
            </w:r>
          </w:p>
        </w:tc>
        <w:tc>
          <w:tcPr>
            <w:tcW w:w="1162" w:type="dxa"/>
            <w:shd w:val="clear" w:color="auto" w:fill="auto"/>
          </w:tcPr>
          <w:p w:rsidR="004A4790" w:rsidRPr="00D76AC1" w:rsidRDefault="004A4790" w:rsidP="003F3849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zleme Sıklığı</w:t>
            </w:r>
          </w:p>
        </w:tc>
      </w:tr>
      <w:tr w:rsidR="004A4790" w:rsidRPr="00AC5EC9" w:rsidTr="003F3849">
        <w:trPr>
          <w:trHeight w:val="70"/>
        </w:trPr>
        <w:tc>
          <w:tcPr>
            <w:tcW w:w="2843" w:type="dxa"/>
            <w:shd w:val="clear" w:color="auto" w:fill="auto"/>
          </w:tcPr>
          <w:p w:rsidR="004A4790" w:rsidRPr="00AC5EC9" w:rsidRDefault="004A4790" w:rsidP="003F3849">
            <w:pPr>
              <w:rPr>
                <w:sz w:val="20"/>
              </w:rPr>
            </w:pPr>
            <w:r w:rsidRPr="00AC5EC9">
              <w:rPr>
                <w:sz w:val="20"/>
              </w:rPr>
              <w:t>1.</w:t>
            </w:r>
          </w:p>
        </w:tc>
        <w:tc>
          <w:tcPr>
            <w:tcW w:w="906" w:type="dxa"/>
            <w:shd w:val="clear" w:color="auto" w:fill="auto"/>
          </w:tcPr>
          <w:p w:rsidR="004A4790" w:rsidRPr="00AC5EC9" w:rsidRDefault="004A4790" w:rsidP="003F3849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4A4790" w:rsidRPr="00AC5EC9" w:rsidRDefault="004A4790" w:rsidP="003F384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4A4790" w:rsidRPr="00AC5EC9" w:rsidRDefault="004A4790" w:rsidP="003F384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4A4790" w:rsidRPr="00AC5EC9" w:rsidRDefault="004A4790" w:rsidP="003F384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4A4790" w:rsidRPr="00AC5EC9" w:rsidRDefault="004A4790" w:rsidP="003F384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4A4790" w:rsidRPr="00AC5EC9" w:rsidRDefault="004A4790" w:rsidP="003F384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4A4790" w:rsidRPr="00AC5EC9" w:rsidRDefault="004A4790" w:rsidP="003F384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4A4790" w:rsidRPr="00AC5EC9" w:rsidRDefault="004A4790" w:rsidP="003F3849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4A4790" w:rsidRPr="00AC5EC9" w:rsidRDefault="004A4790" w:rsidP="003F3849">
            <w:pPr>
              <w:rPr>
                <w:sz w:val="20"/>
              </w:rPr>
            </w:pPr>
          </w:p>
        </w:tc>
      </w:tr>
      <w:tr w:rsidR="004A4790" w:rsidRPr="00AC5EC9" w:rsidTr="003F3849">
        <w:tc>
          <w:tcPr>
            <w:tcW w:w="2843" w:type="dxa"/>
            <w:shd w:val="clear" w:color="auto" w:fill="auto"/>
          </w:tcPr>
          <w:p w:rsidR="004A4790" w:rsidRPr="00AC5EC9" w:rsidRDefault="004A4790" w:rsidP="003F3849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906" w:type="dxa"/>
            <w:shd w:val="clear" w:color="auto" w:fill="auto"/>
          </w:tcPr>
          <w:p w:rsidR="004A4790" w:rsidRPr="00AC5EC9" w:rsidRDefault="004A4790" w:rsidP="003F3849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4A4790" w:rsidRPr="00AC5EC9" w:rsidRDefault="004A4790" w:rsidP="003F384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4A4790" w:rsidRPr="00AC5EC9" w:rsidRDefault="004A4790" w:rsidP="003F384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4A4790" w:rsidRPr="00AC5EC9" w:rsidRDefault="004A4790" w:rsidP="003F384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4A4790" w:rsidRPr="00AC5EC9" w:rsidRDefault="004A4790" w:rsidP="003F384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4A4790" w:rsidRPr="00AC5EC9" w:rsidRDefault="004A4790" w:rsidP="003F384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4A4790" w:rsidRPr="00AC5EC9" w:rsidRDefault="004A4790" w:rsidP="003F384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4A4790" w:rsidRPr="00AC5EC9" w:rsidRDefault="004A4790" w:rsidP="003F3849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4A4790" w:rsidRPr="00AC5EC9" w:rsidRDefault="004A4790" w:rsidP="003F3849">
            <w:pPr>
              <w:rPr>
                <w:sz w:val="20"/>
              </w:rPr>
            </w:pPr>
          </w:p>
        </w:tc>
      </w:tr>
      <w:tr w:rsidR="004A4790" w:rsidRPr="00AC5EC9" w:rsidTr="003F3849">
        <w:trPr>
          <w:trHeight w:val="484"/>
        </w:trPr>
        <w:tc>
          <w:tcPr>
            <w:tcW w:w="2843" w:type="dxa"/>
            <w:shd w:val="clear" w:color="auto" w:fill="auto"/>
          </w:tcPr>
          <w:p w:rsidR="004A4790" w:rsidRPr="00AC5EC9" w:rsidRDefault="004A4790" w:rsidP="003F3849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4A4790" w:rsidRPr="00CC7210" w:rsidRDefault="004A4790" w:rsidP="003F3849">
            <w:r>
              <w:t>Akademik ve İdari Personel, Öğrenciler</w:t>
            </w:r>
          </w:p>
        </w:tc>
      </w:tr>
      <w:tr w:rsidR="004A4790" w:rsidRPr="00AC5EC9" w:rsidTr="003F3849">
        <w:trPr>
          <w:trHeight w:val="548"/>
        </w:trPr>
        <w:tc>
          <w:tcPr>
            <w:tcW w:w="2843" w:type="dxa"/>
            <w:shd w:val="clear" w:color="auto" w:fill="auto"/>
          </w:tcPr>
          <w:p w:rsidR="004A4790" w:rsidRPr="00AC5EC9" w:rsidRDefault="004A4790" w:rsidP="003F3849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4A4790" w:rsidRPr="00CC7210" w:rsidRDefault="004A4790" w:rsidP="003F3849">
            <w:r>
              <w:t>Akademik personel, Öğrenciler</w:t>
            </w:r>
          </w:p>
        </w:tc>
      </w:tr>
      <w:tr w:rsidR="004A4790" w:rsidRPr="00AC5EC9" w:rsidTr="003F3849">
        <w:trPr>
          <w:trHeight w:val="542"/>
        </w:trPr>
        <w:tc>
          <w:tcPr>
            <w:tcW w:w="2843" w:type="dxa"/>
            <w:shd w:val="clear" w:color="auto" w:fill="auto"/>
          </w:tcPr>
          <w:p w:rsidR="004A4790" w:rsidRPr="00AC5EC9" w:rsidRDefault="004A4790" w:rsidP="003F3849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4A4790" w:rsidRPr="00CC7210" w:rsidRDefault="004A4790" w:rsidP="003F3849">
            <w:r>
              <w:t>Öğrenci İşleri Daire Başkanlığı</w:t>
            </w:r>
          </w:p>
        </w:tc>
      </w:tr>
      <w:tr w:rsidR="004A4790" w:rsidRPr="00AC5EC9" w:rsidTr="003F3849">
        <w:trPr>
          <w:trHeight w:val="578"/>
        </w:trPr>
        <w:tc>
          <w:tcPr>
            <w:tcW w:w="2843" w:type="dxa"/>
            <w:shd w:val="clear" w:color="auto" w:fill="auto"/>
          </w:tcPr>
          <w:p w:rsidR="004A4790" w:rsidRPr="00AC5EC9" w:rsidRDefault="004A4790" w:rsidP="003F3849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4A4790" w:rsidRDefault="004A4790" w:rsidP="003F3849">
            <w:pPr>
              <w:pStyle w:val="ListeParagraf"/>
              <w:ind w:left="0"/>
            </w:pPr>
            <w:r>
              <w:t>.Danışman görüşü</w:t>
            </w:r>
          </w:p>
          <w:p w:rsidR="004A4790" w:rsidRDefault="004A4790" w:rsidP="003F3849">
            <w:pPr>
              <w:pStyle w:val="ListeParagraf"/>
              <w:ind w:left="0"/>
            </w:pPr>
            <w:r>
              <w:t>.Mezuniyet Komisyon Kararı</w:t>
            </w:r>
          </w:p>
          <w:p w:rsidR="004A4790" w:rsidRPr="00CC7210" w:rsidRDefault="004A4790" w:rsidP="003F3849">
            <w:pPr>
              <w:pStyle w:val="ListeParagraf"/>
              <w:ind w:left="0"/>
            </w:pPr>
            <w:r>
              <w:t>.Yönetim Kurulu Kararı</w:t>
            </w:r>
          </w:p>
        </w:tc>
      </w:tr>
      <w:tr w:rsidR="004A4790" w:rsidRPr="00AC5EC9" w:rsidTr="003F3849">
        <w:trPr>
          <w:trHeight w:val="578"/>
        </w:trPr>
        <w:tc>
          <w:tcPr>
            <w:tcW w:w="2843" w:type="dxa"/>
            <w:shd w:val="clear" w:color="auto" w:fill="auto"/>
          </w:tcPr>
          <w:p w:rsidR="004A4790" w:rsidRPr="00AC5EC9" w:rsidRDefault="004A4790" w:rsidP="003F3849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4A4790" w:rsidRDefault="004A4790" w:rsidP="003F3849">
            <w:r>
              <w:t>. Mezun Öğrenci Listesi</w:t>
            </w:r>
          </w:p>
          <w:p w:rsidR="004A4790" w:rsidRPr="00CC7210" w:rsidRDefault="004A4790" w:rsidP="003F3849">
            <w:r>
              <w:t>.Yönetim Kurulu Kararı</w:t>
            </w:r>
          </w:p>
        </w:tc>
      </w:tr>
      <w:tr w:rsidR="004A4790" w:rsidRPr="00AC5EC9" w:rsidTr="003F3849">
        <w:trPr>
          <w:trHeight w:val="559"/>
        </w:trPr>
        <w:tc>
          <w:tcPr>
            <w:tcW w:w="2843" w:type="dxa"/>
            <w:shd w:val="clear" w:color="auto" w:fill="auto"/>
          </w:tcPr>
          <w:p w:rsidR="004A4790" w:rsidRPr="00AC5EC9" w:rsidRDefault="004A4790" w:rsidP="003F3849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4A4790" w:rsidRPr="00CC7210" w:rsidRDefault="004A4790" w:rsidP="003F3849">
            <w:r>
              <w:t>. Öğrenci İşleri Daire Başkanlığı</w:t>
            </w:r>
          </w:p>
        </w:tc>
      </w:tr>
    </w:tbl>
    <w:p w:rsidR="004A4790" w:rsidRDefault="004A4790"/>
    <w:sectPr w:rsidR="004A4790" w:rsidSect="00035E26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83B14" w:rsidRDefault="00583B14" w:rsidP="00927C04">
      <w:r>
        <w:separator/>
      </w:r>
    </w:p>
  </w:endnote>
  <w:endnote w:type="continuationSeparator" w:id="0">
    <w:p w:rsidR="00583B14" w:rsidRDefault="00583B14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2E80" w:rsidRDefault="00842E80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842E80" w:rsidTr="00F66233">
      <w:trPr>
        <w:cantSplit/>
        <w:trHeight w:val="670"/>
      </w:trPr>
      <w:tc>
        <w:tcPr>
          <w:tcW w:w="3310" w:type="dxa"/>
        </w:tcPr>
        <w:p w:rsidR="00842E80" w:rsidRDefault="00842E80" w:rsidP="00842E80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Cemil BEŞİBİRLİK-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Skrt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842E80" w:rsidRPr="00F805C0" w:rsidRDefault="00842E80" w:rsidP="00842E80"/>
      </w:tc>
      <w:tc>
        <w:tcPr>
          <w:tcW w:w="1765" w:type="dxa"/>
        </w:tcPr>
        <w:p w:rsidR="00842E80" w:rsidRDefault="00842E80" w:rsidP="00842E80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842E80" w:rsidRDefault="00842E80" w:rsidP="00842E80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Ömer BOYACI –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Mdr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842E80" w:rsidRPr="00F805C0" w:rsidRDefault="00842E80" w:rsidP="00842E80"/>
      </w:tc>
      <w:tc>
        <w:tcPr>
          <w:tcW w:w="1620" w:type="dxa"/>
        </w:tcPr>
        <w:p w:rsidR="00842E80" w:rsidRDefault="00842E80" w:rsidP="00842E80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2E80" w:rsidRDefault="00842E80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83B14" w:rsidRDefault="00583B14" w:rsidP="00927C04">
      <w:r>
        <w:separator/>
      </w:r>
    </w:p>
  </w:footnote>
  <w:footnote w:type="continuationSeparator" w:id="0">
    <w:p w:rsidR="00583B14" w:rsidRDefault="00583B14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2E80" w:rsidRDefault="00842E80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356" w:type="dxa"/>
      <w:tblInd w:w="-14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84"/>
      <w:gridCol w:w="3703"/>
      <w:gridCol w:w="1134"/>
      <w:gridCol w:w="1134"/>
      <w:gridCol w:w="1701"/>
    </w:tblGrid>
    <w:tr w:rsidR="00F43706" w:rsidTr="00842E80">
      <w:trPr>
        <w:cantSplit/>
        <w:trHeight w:val="265"/>
      </w:trPr>
      <w:tc>
        <w:tcPr>
          <w:tcW w:w="1684" w:type="dxa"/>
          <w:vMerge w:val="restart"/>
          <w:vAlign w:val="center"/>
        </w:tcPr>
        <w:p w:rsidR="002E5416" w:rsidRDefault="002E5416" w:rsidP="002E5416">
          <w:pPr>
            <w:pStyle w:val="a"/>
            <w:jc w:val="center"/>
          </w:pPr>
          <w:r>
            <w:rPr>
              <w:noProof/>
            </w:rPr>
            <w:drawing>
              <wp:inline distT="0" distB="0" distL="0" distR="0" wp14:anchorId="70DAD107" wp14:editId="1591EF7C">
                <wp:extent cx="980905" cy="908685"/>
                <wp:effectExtent l="0" t="0" r="0" b="5715"/>
                <wp:docPr id="14" name="Resim 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pau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28931" cy="95317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703" w:type="dxa"/>
          <w:vMerge w:val="restart"/>
          <w:vAlign w:val="center"/>
        </w:tcPr>
        <w:p w:rsidR="002E5416" w:rsidRPr="002361C8" w:rsidRDefault="00B76075" w:rsidP="007B2A41">
          <w:pPr>
            <w:autoSpaceDE w:val="0"/>
            <w:autoSpaceDN w:val="0"/>
            <w:adjustRightInd w:val="0"/>
            <w:spacing w:line="288" w:lineRule="auto"/>
            <w:jc w:val="center"/>
            <w:rPr>
              <w:b/>
            </w:rPr>
          </w:pPr>
          <w:r>
            <w:rPr>
              <w:b/>
            </w:rPr>
            <w:t>ÖĞRENCİ MEZUNİYET ONAY</w:t>
          </w:r>
          <w:r w:rsidR="008048A6">
            <w:rPr>
              <w:b/>
            </w:rPr>
            <w:t xml:space="preserve"> SÜRECİ</w:t>
          </w:r>
        </w:p>
      </w:tc>
      <w:tc>
        <w:tcPr>
          <w:tcW w:w="1134" w:type="dxa"/>
          <w:vMerge w:val="restart"/>
        </w:tcPr>
        <w:p w:rsidR="002E5416" w:rsidRDefault="00842E80" w:rsidP="002E5416">
          <w:pPr>
            <w:pStyle w:val="a"/>
            <w:rPr>
              <w:i/>
              <w:iCs/>
              <w:sz w:val="16"/>
            </w:rPr>
          </w:pPr>
          <w:r>
            <w:rPr>
              <w:noProof/>
            </w:rPr>
            <w:drawing>
              <wp:inline distT="0" distB="0" distL="0" distR="0" wp14:anchorId="63D203E7" wp14:editId="0AECA816">
                <wp:extent cx="628650" cy="836930"/>
                <wp:effectExtent l="0" t="0" r="0" b="1270"/>
                <wp:docPr id="1" name="Resim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Resim 3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8369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701" w:type="dxa"/>
          <w:vAlign w:val="center"/>
        </w:tcPr>
        <w:p w:rsidR="002E5416" w:rsidRDefault="00842E80" w:rsidP="002E5416">
          <w:pPr>
            <w:pStyle w:val="a"/>
            <w:rPr>
              <w:sz w:val="16"/>
            </w:rPr>
          </w:pPr>
          <w:r>
            <w:rPr>
              <w:sz w:val="16"/>
            </w:rPr>
            <w:t>SD-ÇOSBMYO-019</w:t>
          </w:r>
        </w:p>
      </w:tc>
    </w:tr>
    <w:tr w:rsidR="00F43706" w:rsidTr="00842E80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701" w:type="dxa"/>
          <w:vAlign w:val="center"/>
        </w:tcPr>
        <w:p w:rsidR="002E5416" w:rsidRDefault="00842E80" w:rsidP="002E5416">
          <w:pPr>
            <w:pStyle w:val="a"/>
            <w:rPr>
              <w:sz w:val="16"/>
            </w:rPr>
          </w:pPr>
          <w:r>
            <w:rPr>
              <w:sz w:val="16"/>
            </w:rPr>
            <w:t>25.08.2021</w:t>
          </w:r>
        </w:p>
      </w:tc>
    </w:tr>
    <w:tr w:rsidR="00F43706" w:rsidTr="00842E80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proofErr w:type="gramStart"/>
          <w:r>
            <w:rPr>
              <w:i/>
              <w:iCs/>
              <w:sz w:val="16"/>
            </w:rPr>
            <w:t>Rev.No</w:t>
          </w:r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701" w:type="dxa"/>
          <w:vAlign w:val="center"/>
        </w:tcPr>
        <w:p w:rsidR="002E5416" w:rsidRDefault="002E5416" w:rsidP="002E5416">
          <w:pPr>
            <w:pStyle w:val="a"/>
            <w:rPr>
              <w:sz w:val="16"/>
            </w:rPr>
          </w:pPr>
        </w:p>
      </w:tc>
    </w:tr>
    <w:tr w:rsidR="00F43706" w:rsidTr="00842E80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701" w:type="dxa"/>
          <w:vAlign w:val="center"/>
        </w:tcPr>
        <w:p w:rsidR="002E5416" w:rsidRDefault="00842E80" w:rsidP="002E5416">
          <w:pPr>
            <w:pStyle w:val="a"/>
            <w:rPr>
              <w:sz w:val="16"/>
            </w:rPr>
          </w:pPr>
          <w:r>
            <w:rPr>
              <w:sz w:val="16"/>
            </w:rPr>
            <w:t>1</w:t>
          </w:r>
        </w:p>
      </w:tc>
    </w:tr>
  </w:tbl>
  <w:p w:rsidR="00927C04" w:rsidRDefault="00927C04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2E80" w:rsidRDefault="00842E80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D27804"/>
    <w:multiLevelType w:val="hybridMultilevel"/>
    <w:tmpl w:val="0F44E41C"/>
    <w:lvl w:ilvl="0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11509C4"/>
    <w:multiLevelType w:val="hybridMultilevel"/>
    <w:tmpl w:val="89889C72"/>
    <w:lvl w:ilvl="0" w:tplc="277E7FCA">
      <w:numFmt w:val="bullet"/>
      <w:lvlText w:val="•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47507EE"/>
    <w:multiLevelType w:val="hybridMultilevel"/>
    <w:tmpl w:val="CE7CE9D6"/>
    <w:lvl w:ilvl="0" w:tplc="277E7FCA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E784647"/>
    <w:multiLevelType w:val="hybridMultilevel"/>
    <w:tmpl w:val="892850D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4793076"/>
    <w:multiLevelType w:val="hybridMultilevel"/>
    <w:tmpl w:val="B986EF7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5A06F97"/>
    <w:multiLevelType w:val="hybridMultilevel"/>
    <w:tmpl w:val="84A8811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7BC6C0E"/>
    <w:multiLevelType w:val="hybridMultilevel"/>
    <w:tmpl w:val="9F5AB92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AE6454"/>
    <w:multiLevelType w:val="hybridMultilevel"/>
    <w:tmpl w:val="A5D2DD50"/>
    <w:lvl w:ilvl="0" w:tplc="2BAA7038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6"/>
  </w:num>
  <w:num w:numId="4">
    <w:abstractNumId w:val="4"/>
  </w:num>
  <w:num w:numId="5">
    <w:abstractNumId w:val="2"/>
  </w:num>
  <w:num w:numId="6">
    <w:abstractNumId w:val="1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1704B"/>
    <w:rsid w:val="00035E26"/>
    <w:rsid w:val="00061A90"/>
    <w:rsid w:val="00071A64"/>
    <w:rsid w:val="001A5359"/>
    <w:rsid w:val="001E35B1"/>
    <w:rsid w:val="001E66C2"/>
    <w:rsid w:val="001F7652"/>
    <w:rsid w:val="002207D5"/>
    <w:rsid w:val="002361C8"/>
    <w:rsid w:val="002A3FE6"/>
    <w:rsid w:val="002D54ED"/>
    <w:rsid w:val="002E5416"/>
    <w:rsid w:val="002F3ACC"/>
    <w:rsid w:val="003547E6"/>
    <w:rsid w:val="00392E5C"/>
    <w:rsid w:val="00410642"/>
    <w:rsid w:val="004472F5"/>
    <w:rsid w:val="00463B20"/>
    <w:rsid w:val="004A4790"/>
    <w:rsid w:val="00530DAE"/>
    <w:rsid w:val="00544DAC"/>
    <w:rsid w:val="005510CF"/>
    <w:rsid w:val="005541CE"/>
    <w:rsid w:val="005615E1"/>
    <w:rsid w:val="0057159C"/>
    <w:rsid w:val="00583B14"/>
    <w:rsid w:val="005D0FC4"/>
    <w:rsid w:val="005E2FD5"/>
    <w:rsid w:val="005F61DA"/>
    <w:rsid w:val="0060191A"/>
    <w:rsid w:val="006073D9"/>
    <w:rsid w:val="006155F7"/>
    <w:rsid w:val="00646586"/>
    <w:rsid w:val="00654E96"/>
    <w:rsid w:val="00657A22"/>
    <w:rsid w:val="006A7376"/>
    <w:rsid w:val="006B3DAE"/>
    <w:rsid w:val="006B7E59"/>
    <w:rsid w:val="006C6B45"/>
    <w:rsid w:val="007001EB"/>
    <w:rsid w:val="00727FF9"/>
    <w:rsid w:val="007B2A41"/>
    <w:rsid w:val="007C2B36"/>
    <w:rsid w:val="007F57BC"/>
    <w:rsid w:val="008048A6"/>
    <w:rsid w:val="00835FE8"/>
    <w:rsid w:val="00842E80"/>
    <w:rsid w:val="008445F4"/>
    <w:rsid w:val="00847879"/>
    <w:rsid w:val="00874889"/>
    <w:rsid w:val="00895F27"/>
    <w:rsid w:val="008B0E59"/>
    <w:rsid w:val="008C68B7"/>
    <w:rsid w:val="00905302"/>
    <w:rsid w:val="00920DC6"/>
    <w:rsid w:val="00921FC4"/>
    <w:rsid w:val="00927C04"/>
    <w:rsid w:val="00946475"/>
    <w:rsid w:val="00952184"/>
    <w:rsid w:val="00953E32"/>
    <w:rsid w:val="009B5DD4"/>
    <w:rsid w:val="009C1B45"/>
    <w:rsid w:val="009D2565"/>
    <w:rsid w:val="009D7ACF"/>
    <w:rsid w:val="009F139F"/>
    <w:rsid w:val="009F4319"/>
    <w:rsid w:val="00A1278A"/>
    <w:rsid w:val="00A37CDB"/>
    <w:rsid w:val="00A8214F"/>
    <w:rsid w:val="00AC2649"/>
    <w:rsid w:val="00B46075"/>
    <w:rsid w:val="00B64CB1"/>
    <w:rsid w:val="00B74CD3"/>
    <w:rsid w:val="00B76075"/>
    <w:rsid w:val="00B852A1"/>
    <w:rsid w:val="00BA77E8"/>
    <w:rsid w:val="00C32D20"/>
    <w:rsid w:val="00C56911"/>
    <w:rsid w:val="00C942B9"/>
    <w:rsid w:val="00CC0AE4"/>
    <w:rsid w:val="00CC7210"/>
    <w:rsid w:val="00CD7808"/>
    <w:rsid w:val="00D34C48"/>
    <w:rsid w:val="00D40B95"/>
    <w:rsid w:val="00D75A44"/>
    <w:rsid w:val="00D76AC1"/>
    <w:rsid w:val="00DA66B1"/>
    <w:rsid w:val="00DD5D56"/>
    <w:rsid w:val="00DF641D"/>
    <w:rsid w:val="00E02E37"/>
    <w:rsid w:val="00E201B3"/>
    <w:rsid w:val="00E57EB3"/>
    <w:rsid w:val="00E65568"/>
    <w:rsid w:val="00EC6C43"/>
    <w:rsid w:val="00F018DC"/>
    <w:rsid w:val="00F1122E"/>
    <w:rsid w:val="00F23CF7"/>
    <w:rsid w:val="00F40DC5"/>
    <w:rsid w:val="00F43607"/>
    <w:rsid w:val="00F43706"/>
    <w:rsid w:val="00F504BE"/>
    <w:rsid w:val="00F805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83ED408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DD5D56"/>
    <w:pPr>
      <w:ind w:left="720"/>
      <w:contextualSpacing/>
    </w:pPr>
  </w:style>
  <w:style w:type="table" w:styleId="TabloKlavuzu">
    <w:name w:val="Table Grid"/>
    <w:basedOn w:val="NormalTablo"/>
    <w:uiPriority w:val="39"/>
    <w:rsid w:val="00CC0AE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izimi.vsdx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A1259E-01C8-4CA1-A647-16C6748E0B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28</Words>
  <Characters>1303</Characters>
  <Application>Microsoft Office Word</Application>
  <DocSecurity>0</DocSecurity>
  <Lines>10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5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5</cp:revision>
  <dcterms:created xsi:type="dcterms:W3CDTF">2019-11-13T07:41:00Z</dcterms:created>
  <dcterms:modified xsi:type="dcterms:W3CDTF">2021-09-10T06:50:00Z</dcterms:modified>
</cp:coreProperties>
</file>